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5" r:id="rId1"/>
  </p:sldMasterIdLst>
  <p:notesMasterIdLst>
    <p:notesMasterId r:id="rId13"/>
  </p:notesMasterIdLst>
  <p:handoutMasterIdLst>
    <p:handoutMasterId r:id="rId14"/>
  </p:handoutMasterIdLst>
  <p:sldIdLst>
    <p:sldId id="256" r:id="rId2"/>
    <p:sldId id="474" r:id="rId3"/>
    <p:sldId id="504" r:id="rId4"/>
    <p:sldId id="505" r:id="rId5"/>
    <p:sldId id="510" r:id="rId6"/>
    <p:sldId id="511" r:id="rId7"/>
    <p:sldId id="513" r:id="rId8"/>
    <p:sldId id="514" r:id="rId9"/>
    <p:sldId id="515" r:id="rId10"/>
    <p:sldId id="516" r:id="rId11"/>
    <p:sldId id="518" r:id="rId12"/>
  </p:sldIdLst>
  <p:sldSz cx="12192000" cy="6858000"/>
  <p:notesSz cx="6669088" cy="992822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FB1038FA-FDCF-4B2C-8B7F-B70968F0BDED}">
          <p14:sldIdLst>
            <p14:sldId id="256"/>
            <p14:sldId id="474"/>
            <p14:sldId id="504"/>
            <p14:sldId id="505"/>
            <p14:sldId id="510"/>
            <p14:sldId id="511"/>
            <p14:sldId id="513"/>
            <p14:sldId id="514"/>
            <p14:sldId id="515"/>
            <p14:sldId id="516"/>
            <p14:sldId id="518"/>
          </p14:sldIdLst>
        </p14:section>
        <p14:section name="제목 없는 구역" id="{538FB1C1-3DCC-4681-B7B8-3571CAAA72FF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D9D9D9"/>
    <a:srgbClr val="FF6D6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밝은 스타일 2 - 강조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3B4B98B0-60AC-42C2-AFA5-B58CD77FA1E5}" styleName="밝은 스타일 1 - 강조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어두운 스타일 2 - 강조 1/강조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012ECD-51FC-41F1-AA8D-1B2483CD663E}" styleName="밝은 스타일 2 - 강조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밝은 스타일 3 - 강조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보통 스타일 1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093" autoAdjust="0"/>
    <p:restoredTop sz="94660"/>
  </p:normalViewPr>
  <p:slideViewPr>
    <p:cSldViewPr snapToGrid="0">
      <p:cViewPr varScale="1">
        <p:scale>
          <a:sx n="87" d="100"/>
          <a:sy n="87" d="100"/>
        </p:scale>
        <p:origin x="82" y="1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7" d="100"/>
          <a:sy n="67" d="100"/>
        </p:scale>
        <p:origin x="-3086" y="-110"/>
      </p:cViewPr>
      <p:guideLst>
        <p:guide orient="horz" pos="3127"/>
        <p:guide pos="210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0D895A-DFE4-41C8-81C2-DBF2253FCA15}" type="datetimeFigureOut">
              <a:rPr lang="ko-KR" altLang="en-US" smtClean="0"/>
              <a:t>2020-10-02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AC9516-B823-4B51-9F47-31057A6BC83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816512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3B32B6-A0C8-47D8-9F61-4987C3ABCAC0}" type="datetimeFigureOut">
              <a:rPr lang="ko-KR" altLang="en-US" smtClean="0"/>
              <a:t>2020-10-0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357188" y="1241425"/>
            <a:ext cx="5954712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66909" y="4777958"/>
            <a:ext cx="533527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62EA33-1659-44D8-8D01-C44ED05AE6F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11091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Page </a:t>
            </a:r>
            <a:fld id="{465D53FD-DB5F-4815-BF01-6488A8FBD18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GB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+mn-cs"/>
            </a:endParaRPr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2075" y="744538"/>
            <a:ext cx="6615113" cy="37226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6963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6963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3EFCFFB2-4A0E-4B7F-B845-A087645B5960}" type="slidenum">
              <a:rPr lang="en-US" altLang="ko-KR" smtClean="0"/>
              <a:pPr>
                <a:spcBef>
                  <a:spcPct val="0"/>
                </a:spcBef>
              </a:pPr>
              <a:t>11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461199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2075" y="744538"/>
            <a:ext cx="6615113" cy="37226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096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4096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F5D134F2-E046-4EF5-8DC3-565DD52BCB11}" type="slidenum">
              <a:rPr lang="en-US" altLang="ko-KR" smtClean="0"/>
              <a:pPr>
                <a:spcBef>
                  <a:spcPct val="0"/>
                </a:spcBef>
              </a:pPr>
              <a:t>3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1981888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2075" y="744538"/>
            <a:ext cx="6615113" cy="37226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4301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4301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DA22EDDD-26B7-4266-AE6B-729DF9B209F1}" type="slidenum">
              <a:rPr lang="en-US" altLang="ko-KR" smtClean="0"/>
              <a:pPr>
                <a:spcBef>
                  <a:spcPct val="0"/>
                </a:spcBef>
              </a:pPr>
              <a:t>4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36606369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2075" y="744538"/>
            <a:ext cx="6615113" cy="37226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5325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325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13B72D43-CA53-4CBE-8935-5AEFE0B3BE0E}" type="slidenum">
              <a:rPr lang="en-US" altLang="ko-KR" smtClean="0"/>
              <a:pPr>
                <a:spcBef>
                  <a:spcPct val="0"/>
                </a:spcBef>
              </a:pPr>
              <a:t>5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16439791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2075" y="744538"/>
            <a:ext cx="6615113" cy="37226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5529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530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A6826D88-EBA1-4CBC-B9CA-B7DA9BB5361D}" type="slidenum">
              <a:rPr lang="en-US" altLang="ko-KR" smtClean="0"/>
              <a:pPr>
                <a:spcBef>
                  <a:spcPct val="0"/>
                </a:spcBef>
              </a:pPr>
              <a:t>6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7893915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2075" y="744538"/>
            <a:ext cx="6615113" cy="37226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5939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5939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601E09FF-5E5A-4B38-AD90-BFF7C1FB5FA8}" type="slidenum">
              <a:rPr lang="en-US" altLang="ko-KR" smtClean="0"/>
              <a:pPr>
                <a:spcBef>
                  <a:spcPct val="0"/>
                </a:spcBef>
              </a:pPr>
              <a:t>7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17801843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2075" y="744538"/>
            <a:ext cx="6615113" cy="37226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6144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6144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E1EA4D37-621F-48AA-B35C-DA5302DC3544}" type="slidenum">
              <a:rPr lang="en-US" altLang="ko-KR" smtClean="0"/>
              <a:pPr>
                <a:spcBef>
                  <a:spcPct val="0"/>
                </a:spcBef>
              </a:pPr>
              <a:t>8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34665085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2075" y="744538"/>
            <a:ext cx="6615113" cy="37226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6349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6349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A2AAE6A6-39F7-477D-B85D-6B7358341BA7}" type="slidenum">
              <a:rPr lang="en-US" altLang="ko-KR" smtClean="0"/>
              <a:pPr>
                <a:spcBef>
                  <a:spcPct val="0"/>
                </a:spcBef>
              </a:pPr>
              <a:t>9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34183863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2075" y="744538"/>
            <a:ext cx="6615113" cy="37226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6553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 smtClean="0"/>
          </a:p>
        </p:txBody>
      </p:sp>
      <p:sp>
        <p:nvSpPr>
          <p:cNvPr id="6554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latinLnBrk="1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>
              <a:spcBef>
                <a:spcPct val="0"/>
              </a:spcBef>
            </a:pPr>
            <a:fld id="{C6B8F89E-787D-4598-8C8B-939F4DCE6A1B}" type="slidenum">
              <a:rPr lang="en-US" altLang="ko-KR" smtClean="0"/>
              <a:pPr>
                <a:spcBef>
                  <a:spcPct val="0"/>
                </a:spcBef>
              </a:pPr>
              <a:t>10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7966565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216024"/>
            <a:ext cx="10363200" cy="92654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01906" y="2288238"/>
            <a:ext cx="8534400" cy="386601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14400" y="252693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October 13, 2020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6275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91300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바닥글 개체 틀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466972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제목 및 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표 개체 틀 2"/>
          <p:cNvSpPr>
            <a:spLocks noGrp="1"/>
          </p:cNvSpPr>
          <p:nvPr>
            <p:ph type="tbl" idx="1"/>
          </p:nvPr>
        </p:nvSpPr>
        <p:spPr>
          <a:xfrm>
            <a:off x="624418" y="1041528"/>
            <a:ext cx="10957983" cy="4968875"/>
          </a:xfrm>
          <a:prstGeom prst="rect">
            <a:avLst/>
          </a:prstGeom>
        </p:spPr>
        <p:txBody>
          <a:bodyPr/>
          <a:lstStyle/>
          <a:p>
            <a:pPr lvl="0"/>
            <a:endParaRPr lang="ko-KR" alt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21940734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0"/>
          </p:nvPr>
        </p:nvSpPr>
        <p:spPr>
          <a:xfrm>
            <a:off x="914400" y="252693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October 13, 2020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3470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EC39752-3820-48C1-BDB2-5DADC285EC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4E696E56-2BB9-4126-B1EF-6C0E79254C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57ACFB22-C0BA-43BE-992A-05EFCD7EA63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CCCEC250-9880-48A6-82CA-0BB70FDC268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67856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737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80290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94285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18074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24450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970552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4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2284" y="6499246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08202" y="320817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562/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0242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9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6" r:id="rId11"/>
    <p:sldLayoutId id="2147483698" r:id="rId12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864332"/>
            <a:ext cx="10363200" cy="113988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pl-PL" sz="2800" dirty="0" smtClean="0">
                <a:cs typeface="Times New Roman" panose="02020603050405020304" pitchFamily="18" charset="0"/>
              </a:rPr>
              <a:t>5GS-WLAN Interworking Model and </a:t>
            </a:r>
            <a:br>
              <a:rPr lang="en-US" altLang="pl-PL" sz="2800" dirty="0" smtClean="0">
                <a:cs typeface="Times New Roman" panose="02020603050405020304" pitchFamily="18" charset="0"/>
              </a:rPr>
            </a:br>
            <a:r>
              <a:rPr lang="en-US" altLang="pl-PL" sz="2800" dirty="0" err="1" smtClean="0">
                <a:cs typeface="Times New Roman" panose="02020603050405020304" pitchFamily="18" charset="0"/>
              </a:rPr>
              <a:t>QoS</a:t>
            </a:r>
            <a:r>
              <a:rPr lang="en-US" altLang="pl-PL" sz="2800" dirty="0" smtClean="0">
                <a:cs typeface="Times New Roman" panose="02020603050405020304" pitchFamily="18" charset="0"/>
              </a:rPr>
              <a:t> management 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137954"/>
            <a:ext cx="8534400" cy="386601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20-10-02</a:t>
            </a:r>
            <a:endParaRPr lang="en-GB" sz="2000" b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Slide </a:t>
            </a:r>
            <a:fld id="{440F5867-744E-4AA6-B0ED-4C44D2DFBB7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ct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idx="4294967295"/>
          </p:nvPr>
        </p:nvSpPr>
        <p:spPr>
          <a:xfrm>
            <a:off x="7233260" y="6510581"/>
            <a:ext cx="4246562" cy="180975"/>
          </a:xfrm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Hyun Seo OH (ETRI)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4294967295"/>
          </p:nvPr>
        </p:nvSpPr>
        <p:spPr>
          <a:xfrm>
            <a:off x="879231" y="304463"/>
            <a:ext cx="2500313" cy="273050"/>
          </a:xfrm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noProof="0" dirty="0" smtClean="0">
                <a:latin typeface="Times New Roman" pitchFamily="16" charset="0"/>
                <a:ea typeface="MS Gothic" charset="-128"/>
              </a:rPr>
              <a:t>October </a:t>
            </a:r>
            <a:r>
              <a:rPr lang="en-US" dirty="0" smtClean="0">
                <a:latin typeface="Times New Roman" pitchFamily="16" charset="0"/>
                <a:ea typeface="MS Gothic" charset="-128"/>
              </a:rPr>
              <a:t>02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 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202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30115" y="257785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+mn-cs"/>
              </a:rPr>
              <a:t>Authors: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5536977"/>
              </p:ext>
            </p:extLst>
          </p:nvPr>
        </p:nvGraphicFramePr>
        <p:xfrm>
          <a:off x="484188" y="3065463"/>
          <a:ext cx="11161712" cy="427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8" name="Document" r:id="rId4" imgW="8235535" imgH="3157135" progId="Word.Document.8">
                  <p:embed/>
                </p:oleObj>
              </mc:Choice>
              <mc:Fallback>
                <p:oleObj name="Document" r:id="rId4" imgW="8235535" imgH="3157135" progId="Word.Document.8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188" y="3065463"/>
                        <a:ext cx="11161712" cy="4276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TextBox 79"/>
          <p:cNvSpPr txBox="1">
            <a:spLocks noChangeArrowheads="1"/>
          </p:cNvSpPr>
          <p:nvPr/>
        </p:nvSpPr>
        <p:spPr bwMode="auto">
          <a:xfrm>
            <a:off x="820618" y="913180"/>
            <a:ext cx="8329613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1pPr>
            <a:lvl2pPr marL="285750" indent="-28575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9pPr>
          </a:lstStyle>
          <a:p>
            <a:pPr lvl="1">
              <a:buFont typeface="Wingdings" panose="05000000000000000000" pitchFamily="2" charset="2"/>
              <a:buChar char="l"/>
            </a:pP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Gap analysis </a:t>
            </a:r>
            <a:r>
              <a:rPr lang="en-US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n</a:t>
            </a:r>
            <a:r>
              <a:rPr lang="en-US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elay Critical GBR </a:t>
            </a: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service </a:t>
            </a:r>
            <a:endParaRPr lang="en-GB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lang="en-GB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ko-KR" altLang="ko-KR" dirty="0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2959101" y="2820472"/>
            <a:ext cx="184731" cy="36933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3839160"/>
              </p:ext>
            </p:extLst>
          </p:nvPr>
        </p:nvGraphicFramePr>
        <p:xfrm>
          <a:off x="1080357" y="1577697"/>
          <a:ext cx="10244137" cy="322421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99427">
                  <a:extLst>
                    <a:ext uri="{9D8B030D-6E8A-4147-A177-3AD203B41FA5}">
                      <a16:colId xmlns:a16="http://schemas.microsoft.com/office/drawing/2014/main" val="2971979763"/>
                    </a:ext>
                  </a:extLst>
                </a:gridCol>
                <a:gridCol w="2260611">
                  <a:extLst>
                    <a:ext uri="{9D8B030D-6E8A-4147-A177-3AD203B41FA5}">
                      <a16:colId xmlns:a16="http://schemas.microsoft.com/office/drawing/2014/main" val="2845913267"/>
                    </a:ext>
                  </a:extLst>
                </a:gridCol>
                <a:gridCol w="1344949">
                  <a:extLst>
                    <a:ext uri="{9D8B030D-6E8A-4147-A177-3AD203B41FA5}">
                      <a16:colId xmlns:a16="http://schemas.microsoft.com/office/drawing/2014/main" val="1556135136"/>
                    </a:ext>
                  </a:extLst>
                </a:gridCol>
                <a:gridCol w="749092">
                  <a:extLst>
                    <a:ext uri="{9D8B030D-6E8A-4147-A177-3AD203B41FA5}">
                      <a16:colId xmlns:a16="http://schemas.microsoft.com/office/drawing/2014/main" val="1663226025"/>
                    </a:ext>
                  </a:extLst>
                </a:gridCol>
                <a:gridCol w="1330354">
                  <a:extLst>
                    <a:ext uri="{9D8B030D-6E8A-4147-A177-3AD203B41FA5}">
                      <a16:colId xmlns:a16="http://schemas.microsoft.com/office/drawing/2014/main" val="766471032"/>
                    </a:ext>
                  </a:extLst>
                </a:gridCol>
                <a:gridCol w="3559704">
                  <a:extLst>
                    <a:ext uri="{9D8B030D-6E8A-4147-A177-3AD203B41FA5}">
                      <a16:colId xmlns:a16="http://schemas.microsoft.com/office/drawing/2014/main" val="2963808279"/>
                    </a:ext>
                  </a:extLst>
                </a:gridCol>
              </a:tblGrid>
              <a:tr h="6205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1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ource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ype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2" marR="5011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en-US" sz="11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ces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amples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2" marR="5011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1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cket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lay Budget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2" marR="5011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1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R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2" marR="5011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fault Maximum Data Burst Volume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2" marR="5011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1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ap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nalysis of WLAN specification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2" marR="5011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8453316"/>
                  </a:ext>
                </a:extLst>
              </a:tr>
              <a:tr h="247358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Delay Critical GBR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Discrete Automation </a:t>
                      </a:r>
                      <a:endParaRPr lang="ko-KR" sz="1100" b="0" dirty="0"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0 </a:t>
                      </a:r>
                      <a:r>
                        <a:rPr lang="en-US" sz="1100" b="0" dirty="0" err="1"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ms</a:t>
                      </a:r>
                      <a:endParaRPr lang="ko-KR" sz="1100" b="0" dirty="0"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0-4</a:t>
                      </a:r>
                      <a:endParaRPr lang="ko-KR" sz="1100" b="0" dirty="0"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b="0" dirty="0"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55 bytes</a:t>
                      </a:r>
                      <a:endParaRPr lang="ko-KR" sz="1100" b="0" dirty="0"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 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.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802.11ax MAC cannot guarantee 3GPP delay critical GBR service requirements of latency, PER and guaranteed data rate. </a:t>
                      </a:r>
                      <a:endParaRPr lang="ko-KR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 </a:t>
                      </a:r>
                      <a:endParaRPr lang="ko-KR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. Enhanced MAC (802.11be) should </a:t>
                      </a:r>
                      <a:r>
                        <a:rPr lang="en-US" sz="1200" b="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consider </a:t>
                      </a:r>
                      <a:r>
                        <a:rPr lang="en-US" sz="1200" b="0" dirty="0" err="1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QoS</a:t>
                      </a:r>
                      <a:r>
                        <a:rPr lang="en-US" sz="1200" b="0" dirty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mapping, packet scheduling and related management procedures to support GBR.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And PHY and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MAC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should be improved to control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 packet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latency and reliability.</a:t>
                      </a:r>
                      <a:endParaRPr lang="ko-KR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 </a:t>
                      </a:r>
                      <a:endParaRPr lang="ko-KR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. 802.11bd NGV should consider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ITS</a:t>
                      </a:r>
                      <a:r>
                        <a:rPr lang="en-US" sz="1200" b="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servic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requirement.</a:t>
                      </a:r>
                      <a:endParaRPr lang="ko-KR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3631470"/>
                  </a:ext>
                </a:extLst>
              </a:tr>
              <a:tr h="24735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Discrete Automation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0 </a:t>
                      </a:r>
                      <a:r>
                        <a:rPr lang="en-US" sz="1100" b="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ms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0-4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354 bytes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5535783"/>
                  </a:ext>
                </a:extLst>
              </a:tr>
              <a:tr h="37609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Intelligent transport systems 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30 </a:t>
                      </a:r>
                      <a:r>
                        <a:rPr lang="en-US" sz="1100" b="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ms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0-5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354 bytes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0360396"/>
                  </a:ext>
                </a:extLst>
              </a:tr>
              <a:tr h="173284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Electricity Distribution- high voltage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5 </a:t>
                      </a:r>
                      <a:r>
                        <a:rPr lang="en-US" sz="1100" b="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ms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10-5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Arial" panose="020B0604020202020204" pitchFamily="34" charset="0"/>
                        </a:rPr>
                        <a:t>255 bytes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0056458"/>
                  </a:ext>
                </a:extLst>
              </a:tr>
            </a:tbl>
          </a:graphicData>
        </a:graphic>
      </p:graphicFrame>
      <p:sp>
        <p:nvSpPr>
          <p:cNvPr id="3" name="직사각형 2"/>
          <p:cNvSpPr/>
          <p:nvPr/>
        </p:nvSpPr>
        <p:spPr>
          <a:xfrm>
            <a:off x="996463" y="5006903"/>
            <a:ext cx="1023131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 smtClean="0">
                <a:latin typeface="Times New Roman" panose="02020603050405020304" pitchFamily="18" charset="0"/>
                <a:ea typeface="맑은 고딕" panose="020B0503020000020004" pitchFamily="50" charset="-127"/>
              </a:rPr>
              <a:t>WLAN </a:t>
            </a:r>
            <a:r>
              <a:rPr lang="en-US" altLang="ko-KR" dirty="0">
                <a:latin typeface="Times New Roman" panose="02020603050405020304" pitchFamily="18" charset="0"/>
                <a:ea typeface="맑은 고딕" panose="020B0503020000020004" pitchFamily="50" charset="-127"/>
              </a:rPr>
              <a:t>shall support </a:t>
            </a:r>
            <a:r>
              <a:rPr lang="en-US" altLang="ko-KR" dirty="0">
                <a:solidFill>
                  <a:srgbClr val="0066FF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fine granularity of </a:t>
            </a:r>
            <a:r>
              <a:rPr lang="en-US" altLang="ko-KR" dirty="0" err="1">
                <a:solidFill>
                  <a:srgbClr val="0066FF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QoS</a:t>
            </a:r>
            <a:r>
              <a:rPr lang="en-US" altLang="ko-KR" dirty="0">
                <a:solidFill>
                  <a:srgbClr val="0066FF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 and priority </a:t>
            </a:r>
            <a:r>
              <a:rPr lang="en-US" altLang="ko-KR" dirty="0">
                <a:latin typeface="Times New Roman" panose="02020603050405020304" pitchFamily="18" charset="0"/>
                <a:ea typeface="맑은 고딕" panose="020B0503020000020004" pitchFamily="50" charset="-127"/>
              </a:rPr>
              <a:t>because 5G </a:t>
            </a:r>
            <a:r>
              <a:rPr lang="en-US" altLang="ko-KR" dirty="0" err="1">
                <a:latin typeface="Times New Roman" panose="02020603050405020304" pitchFamily="18" charset="0"/>
                <a:ea typeface="맑은 고딕" panose="020B0503020000020004" pitchFamily="50" charset="-127"/>
              </a:rPr>
              <a:t>QoS</a:t>
            </a:r>
            <a:r>
              <a:rPr lang="en-US" altLang="ko-KR" dirty="0">
                <a:latin typeface="Times New Roman" panose="02020603050405020304" pitchFamily="18" charset="0"/>
                <a:ea typeface="맑은 고딕" panose="020B0503020000020004" pitchFamily="50" charset="-127"/>
              </a:rPr>
              <a:t> ID has 6 bits and specifies </a:t>
            </a:r>
            <a:r>
              <a:rPr lang="en-US" altLang="ko-KR" dirty="0" err="1">
                <a:latin typeface="Times New Roman" panose="02020603050405020304" pitchFamily="18" charset="0"/>
                <a:ea typeface="맑은 고딕" panose="020B0503020000020004" pitchFamily="50" charset="-127"/>
              </a:rPr>
              <a:t>QoS</a:t>
            </a:r>
            <a:r>
              <a:rPr lang="en-US" altLang="ko-KR" dirty="0">
                <a:latin typeface="Times New Roman" panose="02020603050405020304" pitchFamily="18" charset="0"/>
                <a:ea typeface="맑은 고딕" panose="020B0503020000020004" pitchFamily="50" charset="-127"/>
              </a:rPr>
              <a:t> parameters involving GBR (Guaranteed Bit Rate), latency and PER.  </a:t>
            </a:r>
            <a:endParaRPr lang="en-US" altLang="ko-KR" dirty="0" smtClean="0">
              <a:latin typeface="Times New Roman" panose="02020603050405020304" pitchFamily="18" charset="0"/>
              <a:ea typeface="맑은 고딕" panose="020B0503020000020004" pitchFamily="50" charset="-127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ko-KR" dirty="0" smtClean="0">
              <a:latin typeface="Times New Roman" panose="02020603050405020304" pitchFamily="18" charset="0"/>
              <a:ea typeface="맑은 고딕" panose="020B0503020000020004" pitchFamily="50" charset="-127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Times New Roman" panose="02020603050405020304" pitchFamily="18" charset="0"/>
                <a:ea typeface="맑은 고딕" panose="020B0503020000020004" pitchFamily="50" charset="-127"/>
              </a:rPr>
              <a:t>P</a:t>
            </a:r>
            <a:r>
              <a:rPr lang="en-US" altLang="ko-KR" dirty="0" smtClean="0">
                <a:latin typeface="Times New Roman" panose="02020603050405020304" pitchFamily="18" charset="0"/>
                <a:ea typeface="맑은 고딕" panose="020B0503020000020004" pitchFamily="50" charset="-127"/>
              </a:rPr>
              <a:t>acket </a:t>
            </a:r>
            <a:r>
              <a:rPr lang="en-US" altLang="ko-KR" dirty="0">
                <a:latin typeface="Times New Roman" panose="02020603050405020304" pitchFamily="18" charset="0"/>
                <a:ea typeface="맑은 고딕" panose="020B0503020000020004" pitchFamily="50" charset="-127"/>
              </a:rPr>
              <a:t>scheduling in STA and AP shall control </a:t>
            </a:r>
            <a:r>
              <a:rPr lang="en-US" altLang="ko-KR" dirty="0">
                <a:solidFill>
                  <a:srgbClr val="0066FF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MAC operation to meet required </a:t>
            </a:r>
            <a:r>
              <a:rPr lang="en-US" altLang="ko-KR" dirty="0" err="1">
                <a:solidFill>
                  <a:srgbClr val="0066FF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QoS</a:t>
            </a:r>
            <a:r>
              <a:rPr lang="en-US" altLang="ko-KR" dirty="0">
                <a:latin typeface="Times New Roman" panose="02020603050405020304" pitchFamily="18" charset="0"/>
                <a:ea typeface="맑은 고딕" panose="020B0503020000020004" pitchFamily="50" charset="-127"/>
              </a:rPr>
              <a:t>. AP </a:t>
            </a:r>
            <a:r>
              <a:rPr lang="en-US" altLang="ko-KR" dirty="0" err="1">
                <a:latin typeface="Times New Roman" panose="02020603050405020304" pitchFamily="18" charset="0"/>
                <a:ea typeface="맑은 고딕" panose="020B0503020000020004" pitchFamily="50" charset="-127"/>
              </a:rPr>
              <a:t>QoS</a:t>
            </a:r>
            <a:r>
              <a:rPr lang="en-US" altLang="ko-KR" dirty="0">
                <a:latin typeface="Times New Roman" panose="02020603050405020304" pitchFamily="18" charset="0"/>
                <a:ea typeface="맑은 고딕" panose="020B0503020000020004" pitchFamily="50" charset="-127"/>
              </a:rPr>
              <a:t> profile and STA DRB (Data Radio Bearers) contains service </a:t>
            </a:r>
            <a:r>
              <a:rPr lang="en-US" altLang="ko-KR" dirty="0" err="1">
                <a:latin typeface="Times New Roman" panose="02020603050405020304" pitchFamily="18" charset="0"/>
                <a:ea typeface="맑은 고딕" panose="020B0503020000020004" pitchFamily="50" charset="-127"/>
              </a:rPr>
              <a:t>QoS</a:t>
            </a:r>
            <a:r>
              <a:rPr lang="en-US" altLang="ko-KR" dirty="0">
                <a:latin typeface="Times New Roman" panose="02020603050405020304" pitchFamily="18" charset="0"/>
                <a:ea typeface="맑은 고딕" panose="020B0503020000020004" pitchFamily="50" charset="-127"/>
              </a:rPr>
              <a:t> identification and its </a:t>
            </a:r>
            <a:r>
              <a:rPr lang="en-US" altLang="ko-KR" dirty="0" smtClean="0">
                <a:latin typeface="Times New Roman" panose="02020603050405020304" pitchFamily="18" charset="0"/>
                <a:ea typeface="맑은 고딕" panose="020B0503020000020004" pitchFamily="50" charset="-127"/>
              </a:rPr>
              <a:t>parameter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03548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TextBox 79"/>
          <p:cNvSpPr txBox="1">
            <a:spLocks noChangeArrowheads="1"/>
          </p:cNvSpPr>
          <p:nvPr/>
        </p:nvSpPr>
        <p:spPr bwMode="auto">
          <a:xfrm>
            <a:off x="811824" y="816466"/>
            <a:ext cx="10319238" cy="4801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6700" indent="-2667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1pPr>
            <a:lvl2pPr marL="285750" indent="-28575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9pPr>
          </a:lstStyle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GB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5GS-WLAN Interworking Considerations  </a:t>
            </a:r>
          </a:p>
          <a:p>
            <a:pPr marL="0" indent="0"/>
            <a:endParaRPr lang="en-US" altLang="ko-KR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/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From 5GS and WLAN interworking reference model’s view, IEEE 802.11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should consider adding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 functional entities and signaling procedures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to support interworking with the 3GPP 5G 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twork in terms of 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tive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anning </a:t>
            </a: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ility, association  and authentication, </a:t>
            </a:r>
            <a:r>
              <a:rPr lang="en-US" altLang="ko-KR" sz="1600" dirty="0" err="1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acility. </a:t>
            </a:r>
            <a:endParaRPr lang="ko-KR" altLang="ko-KR" sz="1600" dirty="0">
              <a:solidFill>
                <a:srgbClr val="0066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dirty="0"/>
              <a:t> </a:t>
            </a:r>
            <a:endParaRPr lang="en-GB" altLang="ko-KR" sz="1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GB" altLang="ko-KR" sz="18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GB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Management is essential !</a:t>
            </a:r>
          </a:p>
          <a:p>
            <a:pPr marL="0" lvl="0" indent="0"/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ko-K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mapping to WLAN is necessary to support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re granularity of </a:t>
            </a:r>
            <a:r>
              <a:rPr lang="en-US" altLang="ko-KR" sz="1600" dirty="0" err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D and </a:t>
            </a: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meters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et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eduling in the STA and AP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should meet data rate, latency and 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ER.</a:t>
            </a:r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ing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eduling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and the 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adoption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of a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ybrid ARQ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scheme are very 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important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802.11ax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, as implemented,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not support 3GPP </a:t>
            </a: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BR and delay critical GBR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and improved version (11be EHT, 11bd NGV) should consider MAC enhancement to support the service 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requirements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altLang="ko-KR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e Sensitive Network(TSN)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application is highly related to </a:t>
            </a:r>
            <a:r>
              <a:rPr lang="en-US" altLang="ko-K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management in WLAN domain.</a:t>
            </a:r>
          </a:p>
        </p:txBody>
      </p:sp>
    </p:spTree>
    <p:extLst>
      <p:ext uri="{BB962C8B-B14F-4D97-AF65-F5344CB8AC3E}">
        <p14:creationId xmlns:p14="http://schemas.microsoft.com/office/powerpoint/2010/main" val="8562021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2D32641-F09A-4093-A1B7-EF7E5C881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Abstract</a:t>
            </a:r>
            <a:endParaRPr lang="ko-KR" altLang="en-US" kern="1200" dirty="0">
              <a:solidFill>
                <a:schemeClr val="tx1"/>
              </a:solidFill>
              <a:latin typeface="+mn-lt"/>
              <a:ea typeface="돋움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895ABEB-ADE0-43EC-918D-CAA0265945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/>
            <a:r>
              <a:rPr lang="en-US" altLang="pl-PL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 is expected that WLAN </a:t>
            </a:r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ould enhance </a:t>
            </a:r>
            <a:r>
              <a:rPr lang="en-US" altLang="pl-PL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throughput </a:t>
            </a:r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en-US" altLang="pl-PL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reasing data traffic </a:t>
            </a:r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eds, and WLAN interworking to 3GPP 5G system for </a:t>
            </a:r>
            <a:r>
              <a:rPr lang="en-US" altLang="pl-PL" sz="2000" b="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pl-PL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ific ATSSS applications.</a:t>
            </a:r>
            <a:endParaRPr lang="en-US" altLang="pl-PL" sz="20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/>
            <a:endParaRPr lang="en-US" altLang="pl-PL" sz="20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/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tutorial </a:t>
            </a:r>
            <a:r>
              <a:rPr lang="en-US" altLang="pl-PL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es </a:t>
            </a:r>
            <a:r>
              <a:rPr lang="en-US" altLang="pl-PL" sz="2000" b="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LAN </a:t>
            </a:r>
            <a:r>
              <a:rPr lang="en-US" altLang="pl-PL" sz="2000" b="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working model to </a:t>
            </a:r>
            <a:r>
              <a:rPr lang="en-US" altLang="pl-PL" sz="2000" b="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GPP 5G </a:t>
            </a:r>
            <a:r>
              <a:rPr lang="en-US" altLang="pl-PL" sz="2000" b="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, </a:t>
            </a:r>
            <a:r>
              <a:rPr lang="en-US" altLang="pl-PL" sz="2000" b="0" dirty="0" err="1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pl-PL" sz="2000" b="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equirements and management for Non-GBR or GBR traffic </a:t>
            </a:r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ich is referred from IEEE 802.11 AANI technical report “draft technical report on interworking between 3GPP 5G network and WLAN(IEEE 802.11-20/0013r5)”. </a:t>
            </a:r>
            <a:endParaRPr lang="en-US" altLang="pl-PL" sz="20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/>
            <a:endParaRPr lang="en-US" altLang="ko-KR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ATSSS</a:t>
            </a:r>
            <a:r>
              <a:rPr lang="en-US" altLang="ko-KR" sz="1600" b="0" dirty="0">
                <a:latin typeface="Arial" panose="020B0604020202020204" pitchFamily="34" charset="0"/>
                <a:cs typeface="Arial" panose="020B0604020202020204" pitchFamily="34" charset="0"/>
              </a:rPr>
              <a:t>: Access Traffic Steering, Switching &amp; </a:t>
            </a:r>
            <a:r>
              <a:rPr lang="en-US" altLang="ko-K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Splitt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6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BR : </a:t>
            </a:r>
            <a:r>
              <a:rPr lang="en-US" altLang="ko-KR" sz="16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uaranteed </a:t>
            </a:r>
            <a:r>
              <a:rPr lang="en-US" altLang="ko-KR" sz="16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t Rate.</a:t>
            </a:r>
            <a:endParaRPr lang="en-US" altLang="ko-KR" sz="20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endParaRPr lang="ko-KR" altLang="en-US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DF253B4E-C7EC-4A24-9587-18BB531A55E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A41E068D-658A-41FF-8A71-BF3C5AAC749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</a:t>
            </a:r>
            <a:r>
              <a:rPr lang="en-GB" dirty="0" err="1"/>
              <a:t>Seo</a:t>
            </a:r>
            <a:r>
              <a:rPr lang="en-GB" dirty="0"/>
              <a:t> OH (ETRI)</a:t>
            </a:r>
          </a:p>
        </p:txBody>
      </p:sp>
    </p:spTree>
    <p:extLst>
      <p:ext uri="{BB962C8B-B14F-4D97-AF65-F5344CB8AC3E}">
        <p14:creationId xmlns:p14="http://schemas.microsoft.com/office/powerpoint/2010/main" val="306782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TextBox 79"/>
          <p:cNvSpPr txBox="1">
            <a:spLocks noChangeArrowheads="1"/>
          </p:cNvSpPr>
          <p:nvPr/>
        </p:nvSpPr>
        <p:spPr bwMode="auto">
          <a:xfrm>
            <a:off x="811823" y="931862"/>
            <a:ext cx="10521460" cy="329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6700" indent="-2667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9pPr>
          </a:lstStyle>
          <a:p>
            <a:pPr algn="just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l"/>
              <a:defRPr/>
            </a:pP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WLAN Interworking Types : Tightly coupled or Loosely coupled</a:t>
            </a:r>
            <a:endParaRPr lang="en-US" altLang="ko-KR" sz="1600" b="1" dirty="0">
              <a:latin typeface="Arial" panose="020B0604020202020204" pitchFamily="34" charset="0"/>
              <a:ea typeface="나눔고딕 ExtraBold"/>
              <a:cs typeface="Arial" panose="020B0604020202020204" pitchFamily="34" charset="0"/>
            </a:endParaRPr>
          </a:p>
          <a:p>
            <a:pPr marL="0" indent="0" algn="just">
              <a:spcBef>
                <a:spcPts val="600"/>
              </a:spcBef>
              <a:buClr>
                <a:schemeClr val="tx1"/>
              </a:buClr>
              <a:defRPr/>
            </a:pPr>
            <a:endParaRPr lang="en-US" altLang="ko-KR" sz="1600" dirty="0" smtClean="0">
              <a:latin typeface="Arial" panose="020B0604020202020204" pitchFamily="34" charset="0"/>
              <a:ea typeface="나눔고딕 ExtraBold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The tightly coupled interworking type assumes that functional entities of the terminal and the two access networks are combined together and connect to 3GPP core network thus allowing a co-located  3GPP Access Network and a WLAN Access.</a:t>
            </a:r>
            <a:r>
              <a:rPr lang="en-US" altLang="ko-KR" sz="1600" dirty="0" smtClean="0"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 This</a:t>
            </a:r>
            <a:r>
              <a:rPr lang="ko-KR" altLang="en-US" sz="1600" dirty="0" smtClean="0"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 </a:t>
            </a:r>
            <a:r>
              <a:rPr lang="en-US" altLang="ko-KR" sz="1600" dirty="0" smtClean="0"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type is </a:t>
            </a: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RAN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level </a:t>
            </a: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interworking.</a:t>
            </a:r>
          </a:p>
          <a:p>
            <a:pPr marL="0" indent="0" algn="just">
              <a:spcBef>
                <a:spcPts val="600"/>
              </a:spcBef>
              <a:buClr>
                <a:schemeClr val="tx1"/>
              </a:buClr>
              <a:defRPr/>
            </a:pPr>
            <a:endParaRPr lang="en-US" altLang="ko-KR" sz="1600" dirty="0">
              <a:latin typeface="Arial" panose="020B0604020202020204" pitchFamily="34" charset="0"/>
              <a:ea typeface="나눔고딕 ExtraBold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The loosely coupled interworking type assumes that 3GPP and WLAN access networks operate independently and may be either co-located or be 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separate. This type is </a:t>
            </a: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CN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level </a:t>
            </a: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Interworking</a:t>
            </a:r>
            <a:r>
              <a:rPr lang="en-US" altLang="ko-KR" sz="1600" dirty="0" smtClean="0"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 and may have trusted or untrusted non-3GPP interworking. </a:t>
            </a:r>
          </a:p>
          <a:p>
            <a:pPr marL="0" indent="0" algn="just">
              <a:spcBef>
                <a:spcPts val="600"/>
              </a:spcBef>
              <a:buClr>
                <a:schemeClr val="tx1"/>
              </a:buClr>
              <a:defRPr/>
            </a:pPr>
            <a:endParaRPr lang="en-US" altLang="ko-KR" sz="1600" dirty="0" smtClean="0">
              <a:latin typeface="Arial" panose="020B0604020202020204" pitchFamily="34" charset="0"/>
              <a:ea typeface="나눔고딕 ExtraBold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600" dirty="0" smtClean="0"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There are two type of terminals: </a:t>
            </a: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ea typeface="나눔고딕 ExtraBold"/>
                <a:cs typeface="Arial" panose="020B0604020202020204" pitchFamily="34" charset="0"/>
              </a:rPr>
              <a:t>UE and STA, STA only.</a:t>
            </a:r>
            <a:endParaRPr lang="en-US" altLang="ko-KR" sz="1600" dirty="0">
              <a:solidFill>
                <a:srgbClr val="0066FF"/>
              </a:solidFill>
              <a:latin typeface="Arial" panose="020B0604020202020204" pitchFamily="34" charset="0"/>
              <a:ea typeface="나눔고딕 ExtraBold"/>
              <a:cs typeface="Arial" panose="020B0604020202020204" pitchFamily="34" charset="0"/>
            </a:endParaRPr>
          </a:p>
        </p:txBody>
      </p:sp>
      <p:pic>
        <p:nvPicPr>
          <p:cNvPr id="7" name="그림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3992" y="4251447"/>
            <a:ext cx="4918561" cy="1357630"/>
          </a:xfrm>
          <a:prstGeom prst="rect">
            <a:avLst/>
          </a:prstGeom>
          <a:noFill/>
        </p:spPr>
      </p:pic>
      <p:pic>
        <p:nvPicPr>
          <p:cNvPr id="8" name="그림 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470" y="4251447"/>
            <a:ext cx="4475286" cy="1739235"/>
          </a:xfrm>
          <a:prstGeom prst="rect">
            <a:avLst/>
          </a:prstGeom>
          <a:noFill/>
        </p:spPr>
      </p:pic>
      <p:sp>
        <p:nvSpPr>
          <p:cNvPr id="3" name="직사각형 2"/>
          <p:cNvSpPr/>
          <p:nvPr/>
        </p:nvSpPr>
        <p:spPr>
          <a:xfrm>
            <a:off x="1195754" y="5964306"/>
            <a:ext cx="46687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400" dirty="0">
                <a:solidFill>
                  <a:srgbClr val="000000"/>
                </a:solidFill>
                <a:ea typeface="맑은 고딕" panose="020B0503020000020004" pitchFamily="50" charset="-127"/>
                <a:cs typeface="Arial" panose="020B0604020202020204" pitchFamily="34" charset="0"/>
              </a:rPr>
              <a:t>Tightly coupled interworking reference model </a:t>
            </a:r>
            <a:r>
              <a:rPr lang="en-US" altLang="ko-KR" sz="1400" dirty="0" smtClean="0">
                <a:solidFill>
                  <a:srgbClr val="000000"/>
                </a:solidFill>
                <a:ea typeface="맑은 고딕" panose="020B0503020000020004" pitchFamily="50" charset="-127"/>
                <a:cs typeface="Arial" panose="020B0604020202020204" pitchFamily="34" charset="0"/>
              </a:rPr>
              <a:t>between </a:t>
            </a:r>
            <a:r>
              <a:rPr lang="en-US" altLang="ko-KR" sz="1400" dirty="0">
                <a:solidFill>
                  <a:srgbClr val="000000"/>
                </a:solidFill>
                <a:ea typeface="맑은 고딕" panose="020B0503020000020004" pitchFamily="50" charset="-127"/>
                <a:cs typeface="Arial" panose="020B0604020202020204" pitchFamily="34" charset="0"/>
              </a:rPr>
              <a:t>5G core network and </a:t>
            </a:r>
            <a:r>
              <a:rPr lang="en-US" altLang="ko-KR" sz="1400" dirty="0" smtClean="0">
                <a:solidFill>
                  <a:srgbClr val="000000"/>
                </a:solidFill>
                <a:ea typeface="맑은 고딕" panose="020B0503020000020004" pitchFamily="50" charset="-127"/>
                <a:cs typeface="Arial" panose="020B0604020202020204" pitchFamily="34" charset="0"/>
              </a:rPr>
              <a:t>WLAN(IEEE 802-11-20/0013r5)</a:t>
            </a:r>
            <a:endParaRPr lang="ko-KR" altLang="en-US" sz="1400" dirty="0">
              <a:cs typeface="Arial" panose="020B0604020202020204" pitchFamily="34" charset="0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6638193" y="5990682"/>
            <a:ext cx="45260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400" dirty="0">
                <a:latin typeface="+mj-lt"/>
                <a:ea typeface="맑은 고딕" panose="020B0503020000020004" pitchFamily="50" charset="-127"/>
                <a:cs typeface="Arial" panose="020B0604020202020204" pitchFamily="34" charset="0"/>
              </a:rPr>
              <a:t>Loosely coupled interworking reference model </a:t>
            </a:r>
            <a:r>
              <a:rPr lang="en-US" altLang="ko-KR" sz="1400" dirty="0" smtClean="0">
                <a:latin typeface="+mj-lt"/>
                <a:ea typeface="맑은 고딕" panose="020B0503020000020004" pitchFamily="50" charset="-127"/>
                <a:cs typeface="Arial" panose="020B0604020202020204" pitchFamily="34" charset="0"/>
              </a:rPr>
              <a:t>between </a:t>
            </a:r>
            <a:r>
              <a:rPr lang="en-US" altLang="ko-KR" sz="1400" dirty="0">
                <a:latin typeface="+mj-lt"/>
                <a:ea typeface="맑은 고딕" panose="020B0503020000020004" pitchFamily="50" charset="-127"/>
                <a:cs typeface="Arial" panose="020B0604020202020204" pitchFamily="34" charset="0"/>
              </a:rPr>
              <a:t>5G core network and </a:t>
            </a:r>
            <a:r>
              <a:rPr lang="en-US" altLang="ko-KR" sz="1400" dirty="0" smtClean="0">
                <a:latin typeface="+mj-lt"/>
                <a:ea typeface="맑은 고딕" panose="020B0503020000020004" pitchFamily="50" charset="-127"/>
                <a:cs typeface="Arial" panose="020B0604020202020204" pitchFamily="34" charset="0"/>
              </a:rPr>
              <a:t>WLAN</a:t>
            </a:r>
            <a:r>
              <a:rPr lang="en-US" altLang="ko-KR" sz="1400" dirty="0">
                <a:solidFill>
                  <a:srgbClr val="000000"/>
                </a:solidFill>
                <a:latin typeface="+mj-lt"/>
                <a:ea typeface="맑은 고딕" panose="020B0503020000020004" pitchFamily="50" charset="-127"/>
                <a:cs typeface="Arial" panose="020B0604020202020204" pitchFamily="34" charset="0"/>
              </a:rPr>
              <a:t>(IEEE 802-11-20/0013r5</a:t>
            </a:r>
            <a:r>
              <a:rPr lang="en-US" altLang="ko-KR" sz="1400" dirty="0" smtClean="0">
                <a:solidFill>
                  <a:srgbClr val="000000"/>
                </a:solidFill>
                <a:latin typeface="+mj-lt"/>
                <a:ea typeface="맑은 고딕" panose="020B0503020000020004" pitchFamily="50" charset="-127"/>
                <a:cs typeface="Arial" panose="020B0604020202020204" pitchFamily="34" charset="0"/>
              </a:rPr>
              <a:t>)</a:t>
            </a:r>
            <a:endParaRPr lang="ko-KR" altLang="en-US" sz="1400" dirty="0">
              <a:latin typeface="+mj-lt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17797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TextBox 79"/>
          <p:cNvSpPr txBox="1">
            <a:spLocks noChangeArrowheads="1"/>
          </p:cNvSpPr>
          <p:nvPr/>
        </p:nvSpPr>
        <p:spPr bwMode="auto">
          <a:xfrm>
            <a:off x="811825" y="943344"/>
            <a:ext cx="10292861" cy="2529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6700" indent="-2667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1pPr>
            <a:lvl2pPr marL="742950" indent="-28575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9pPr>
          </a:lstStyle>
          <a:p>
            <a:pPr algn="just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l"/>
              <a:defRPr/>
            </a:pPr>
            <a:r>
              <a:rPr lang="en-US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WLAN Interworking Functional Model in 5G System</a:t>
            </a:r>
          </a:p>
          <a:p>
            <a:pPr algn="just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l"/>
              <a:defRPr/>
            </a:pPr>
            <a:endParaRPr lang="en-US" altLang="ko-KR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WLAN interworking function model consists of UE/STA terminal, 3GPP/WLAN access network and 3GPP core </a:t>
            </a: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network.</a:t>
            </a:r>
          </a:p>
          <a:p>
            <a:pPr marL="285750" indent="-285750" algn="just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endParaRPr lang="en-US" altLang="ko-KR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spcBef>
                <a:spcPct val="200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/>
            </a:pP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In the WLAN domain, </a:t>
            </a:r>
            <a:r>
              <a:rPr lang="en-US" altLang="ko-KR" sz="18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1 and R3 interfaces </a:t>
            </a: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support the data flow via the PHY and MAC layers of STA and WLAN access network. In addition to the R1 and R3 interfaces, </a:t>
            </a:r>
            <a:r>
              <a:rPr lang="en-US" altLang="ko-KR" sz="180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8 and </a:t>
            </a:r>
            <a:r>
              <a:rPr lang="en-US" altLang="ko-KR" sz="18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9 </a:t>
            </a:r>
            <a:r>
              <a:rPr lang="en-US" altLang="ko-KR" sz="180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ol and management interfaces </a:t>
            </a: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are considered to </a:t>
            </a: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provide </a:t>
            </a:r>
            <a:r>
              <a:rPr lang="en-US" altLang="ko-KR" sz="18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 mapping and MAC scheduling. </a:t>
            </a:r>
          </a:p>
        </p:txBody>
      </p:sp>
      <p:pic>
        <p:nvPicPr>
          <p:cNvPr id="5" name="그림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1" y="3754316"/>
            <a:ext cx="5132120" cy="1978126"/>
          </a:xfrm>
          <a:prstGeom prst="rect">
            <a:avLst/>
          </a:prstGeom>
          <a:noFill/>
        </p:spPr>
      </p:pic>
      <p:sp>
        <p:nvSpPr>
          <p:cNvPr id="2" name="직사각형 1"/>
          <p:cNvSpPr/>
          <p:nvPr/>
        </p:nvSpPr>
        <p:spPr>
          <a:xfrm>
            <a:off x="811825" y="5925688"/>
            <a:ext cx="530762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latin typeface="Times New Roman" panose="02020603050405020304" pitchFamily="18" charset="0"/>
                <a:ea typeface="맑은 고딕" panose="020B0503020000020004" pitchFamily="50" charset="-127"/>
              </a:rPr>
              <a:t>Untrusted WLAN interworking reference model with 5G core </a:t>
            </a:r>
            <a:r>
              <a:rPr lang="en-US" altLang="ko-KR" sz="1400" dirty="0" smtClean="0">
                <a:latin typeface="Times New Roman" panose="02020603050405020304" pitchFamily="18" charset="0"/>
                <a:ea typeface="맑은 고딕" panose="020B0503020000020004" pitchFamily="50" charset="-127"/>
              </a:rPr>
              <a:t>network </a:t>
            </a:r>
            <a:r>
              <a:rPr lang="en-US" altLang="ko-KR" sz="1400" dirty="0">
                <a:solidFill>
                  <a:srgbClr val="000000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(IEEE 802-11-20/0013r5)</a:t>
            </a:r>
            <a:endParaRPr lang="ko-KR" altLang="en-US" sz="1400" dirty="0"/>
          </a:p>
          <a:p>
            <a:endParaRPr lang="ko-KR" altLang="en-US" sz="1400" dirty="0"/>
          </a:p>
        </p:txBody>
      </p:sp>
      <p:pic>
        <p:nvPicPr>
          <p:cNvPr id="7" name="그림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5969" y="3754316"/>
            <a:ext cx="5117123" cy="2154901"/>
          </a:xfrm>
          <a:prstGeom prst="rect">
            <a:avLst/>
          </a:prstGeom>
          <a:noFill/>
        </p:spPr>
      </p:pic>
      <p:sp>
        <p:nvSpPr>
          <p:cNvPr id="8" name="직사각형 7"/>
          <p:cNvSpPr/>
          <p:nvPr/>
        </p:nvSpPr>
        <p:spPr>
          <a:xfrm>
            <a:off x="6435969" y="5928656"/>
            <a:ext cx="53545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latin typeface="Times New Roman" panose="02020603050405020304" pitchFamily="18" charset="0"/>
                <a:ea typeface="맑은 고딕" panose="020B0503020000020004" pitchFamily="50" charset="-127"/>
              </a:rPr>
              <a:t>T</a:t>
            </a:r>
            <a:r>
              <a:rPr lang="en-US" altLang="ko-KR" sz="1400" dirty="0" smtClean="0">
                <a:latin typeface="Times New Roman" panose="02020603050405020304" pitchFamily="18" charset="0"/>
                <a:ea typeface="맑은 고딕" panose="020B0503020000020004" pitchFamily="50" charset="-127"/>
              </a:rPr>
              <a:t>rusted </a:t>
            </a:r>
            <a:r>
              <a:rPr lang="en-US" altLang="ko-KR" sz="1400" dirty="0">
                <a:latin typeface="Times New Roman" panose="02020603050405020304" pitchFamily="18" charset="0"/>
                <a:ea typeface="맑은 고딕" panose="020B0503020000020004" pitchFamily="50" charset="-127"/>
              </a:rPr>
              <a:t>WLAN interworking reference model with 5G core </a:t>
            </a:r>
            <a:r>
              <a:rPr lang="en-US" altLang="ko-KR" sz="1400" dirty="0" smtClean="0">
                <a:latin typeface="Times New Roman" panose="02020603050405020304" pitchFamily="18" charset="0"/>
                <a:ea typeface="맑은 고딕" panose="020B0503020000020004" pitchFamily="50" charset="-127"/>
              </a:rPr>
              <a:t>network</a:t>
            </a:r>
          </a:p>
          <a:p>
            <a:r>
              <a:rPr lang="en-US" altLang="ko-KR" sz="1400" dirty="0">
                <a:solidFill>
                  <a:srgbClr val="000000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(IEEE 802-11-20/0013r5</a:t>
            </a:r>
            <a:r>
              <a:rPr lang="en-US" altLang="ko-KR" sz="1400" dirty="0" smtClean="0">
                <a:solidFill>
                  <a:srgbClr val="000000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)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8738176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TextBox 79"/>
          <p:cNvSpPr txBox="1">
            <a:spLocks noChangeArrowheads="1"/>
          </p:cNvSpPr>
          <p:nvPr/>
        </p:nvSpPr>
        <p:spPr bwMode="auto">
          <a:xfrm>
            <a:off x="820618" y="917180"/>
            <a:ext cx="10371991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6700" indent="-2667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1pPr>
            <a:lvl2pPr marL="285750" indent="-28575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9pPr>
          </a:lstStyle>
          <a:p>
            <a:pPr lvl="1">
              <a:buFont typeface="Wingdings" panose="05000000000000000000" pitchFamily="2" charset="2"/>
              <a:buChar char="l"/>
              <a:defRPr/>
            </a:pP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Traffic Selection, Switching and Splitting(ATSSS</a:t>
            </a:r>
            <a:r>
              <a:rPr lang="en-US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) in 5G System</a:t>
            </a:r>
            <a:endParaRPr lang="en-GB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en-GB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hen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the traffic is distributed between 5G access network and WLAN access network, the same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should be supported as long as the WLAN access network can support the same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treatment as the 5G access network. </a:t>
            </a:r>
            <a:r>
              <a:rPr lang="en-US" altLang="ko-KR" sz="1600" dirty="0" err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lows on GBR traffic and Non-GBR traffic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are specified in 3GPP TS 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23.501.</a:t>
            </a:r>
            <a:r>
              <a:rPr lang="en-US" altLang="ko-KR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ko-KR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1600" b="1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ko-KR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GBR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Flow: A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Flow using the GBR resource type or the Delay-critical GBR resource type 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requiring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guaranteed flow bit rate.</a:t>
            </a:r>
            <a:endParaRPr lang="ko-KR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ko-KR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Non-GBR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Flow: A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Flow using the Non-GBR resource type and not requiring guaranteed flow bit rate.</a:t>
            </a:r>
            <a:endParaRPr lang="ko-KR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ko-KR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2951164" y="3161784"/>
            <a:ext cx="184731" cy="36933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ko-KR" altLang="en-US"/>
          </a:p>
        </p:txBody>
      </p:sp>
      <p:graphicFrame>
        <p:nvGraphicFramePr>
          <p:cNvPr id="52230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4167198"/>
              </p:ext>
            </p:extLst>
          </p:nvPr>
        </p:nvGraphicFramePr>
        <p:xfrm>
          <a:off x="3311352" y="3776184"/>
          <a:ext cx="5665594" cy="2400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9" r:id="rId4" imgW="5722868" imgH="2423066" progId="Visio.Drawing.11">
                  <p:embed/>
                </p:oleObj>
              </mc:Choice>
              <mc:Fallback>
                <p:oleObj r:id="rId4" imgW="5722868" imgH="2423066" progId="Visio.Drawing.11">
                  <p:embed/>
                  <p:pic>
                    <p:nvPicPr>
                      <p:cNvPr id="5223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352" y="3776184"/>
                        <a:ext cx="5665594" cy="2400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직사각형 4"/>
          <p:cNvSpPr/>
          <p:nvPr/>
        </p:nvSpPr>
        <p:spPr>
          <a:xfrm>
            <a:off x="3506668" y="6177181"/>
            <a:ext cx="60857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 smtClean="0">
                <a:latin typeface="Times New Roman" panose="02020603050405020304" pitchFamily="18" charset="0"/>
                <a:ea typeface="맑은 고딕" panose="020B0503020000020004" pitchFamily="50" charset="-127"/>
              </a:rPr>
              <a:t>Architectural reference model </a:t>
            </a:r>
            <a:r>
              <a:rPr lang="en-US" altLang="ko-KR" sz="1400" dirty="0" smtClean="0">
                <a:solidFill>
                  <a:srgbClr val="000000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for ATSSS support(3GPP TS 23.501)</a:t>
            </a:r>
          </a:p>
          <a:p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772382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extBox 79"/>
          <p:cNvSpPr txBox="1">
            <a:spLocks noChangeArrowheads="1"/>
          </p:cNvSpPr>
          <p:nvPr/>
        </p:nvSpPr>
        <p:spPr bwMode="auto">
          <a:xfrm>
            <a:off x="804377" y="950656"/>
            <a:ext cx="9948618" cy="1415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6700" indent="-2667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1pPr>
            <a:lvl2pPr marL="285750" indent="-28575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9pPr>
          </a:lstStyle>
          <a:p>
            <a:pPr lvl="1">
              <a:buFont typeface="Wingdings" panose="05000000000000000000" pitchFamily="2" charset="2"/>
              <a:buChar char="l"/>
            </a:pPr>
            <a:r>
              <a:rPr lang="en-US" altLang="ko-KR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haracteristics in GBR and delay critical GBR </a:t>
            </a:r>
            <a:endParaRPr lang="en-GB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is necessary that  GBR flows are supported by the WLAN in both directions, e.g. non-AP STA to AP and AP to non-AP STA. </a:t>
            </a:r>
            <a:endParaRPr lang="ko-KR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en-GB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6680225"/>
              </p:ext>
            </p:extLst>
          </p:nvPr>
        </p:nvGraphicFramePr>
        <p:xfrm>
          <a:off x="1683362" y="2011363"/>
          <a:ext cx="9308487" cy="432531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97131">
                  <a:extLst>
                    <a:ext uri="{9D8B030D-6E8A-4147-A177-3AD203B41FA5}">
                      <a16:colId xmlns:a16="http://schemas.microsoft.com/office/drawing/2014/main" val="843505551"/>
                    </a:ext>
                  </a:extLst>
                </a:gridCol>
                <a:gridCol w="837956">
                  <a:extLst>
                    <a:ext uri="{9D8B030D-6E8A-4147-A177-3AD203B41FA5}">
                      <a16:colId xmlns:a16="http://schemas.microsoft.com/office/drawing/2014/main" val="2548335742"/>
                    </a:ext>
                  </a:extLst>
                </a:gridCol>
                <a:gridCol w="837956">
                  <a:extLst>
                    <a:ext uri="{9D8B030D-6E8A-4147-A177-3AD203B41FA5}">
                      <a16:colId xmlns:a16="http://schemas.microsoft.com/office/drawing/2014/main" val="419806844"/>
                    </a:ext>
                  </a:extLst>
                </a:gridCol>
                <a:gridCol w="952399">
                  <a:extLst>
                    <a:ext uri="{9D8B030D-6E8A-4147-A177-3AD203B41FA5}">
                      <a16:colId xmlns:a16="http://schemas.microsoft.com/office/drawing/2014/main" val="4021067247"/>
                    </a:ext>
                  </a:extLst>
                </a:gridCol>
                <a:gridCol w="1433477">
                  <a:extLst>
                    <a:ext uri="{9D8B030D-6E8A-4147-A177-3AD203B41FA5}">
                      <a16:colId xmlns:a16="http://schemas.microsoft.com/office/drawing/2014/main" val="2731668465"/>
                    </a:ext>
                  </a:extLst>
                </a:gridCol>
                <a:gridCol w="1034908">
                  <a:extLst>
                    <a:ext uri="{9D8B030D-6E8A-4147-A177-3AD203B41FA5}">
                      <a16:colId xmlns:a16="http://schemas.microsoft.com/office/drawing/2014/main" val="4271598278"/>
                    </a:ext>
                  </a:extLst>
                </a:gridCol>
                <a:gridCol w="3214660">
                  <a:extLst>
                    <a:ext uri="{9D8B030D-6E8A-4147-A177-3AD203B41FA5}">
                      <a16:colId xmlns:a16="http://schemas.microsoft.com/office/drawing/2014/main" val="1261236009"/>
                    </a:ext>
                  </a:extLst>
                </a:gridCol>
              </a:tblGrid>
              <a:tr h="503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1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ource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ype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fault Priority Level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cket Delay Budget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cket </a:t>
                      </a:r>
                      <a:endParaRPr lang="en-US" sz="11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rror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te 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fault </a:t>
                      </a:r>
                      <a:r>
                        <a:rPr lang="en-US" sz="11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ximum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ta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urst </a:t>
                      </a: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olume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fault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veraging Window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1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ample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ces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85888032"/>
                  </a:ext>
                </a:extLst>
              </a:tr>
              <a:tr h="167639"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/>
                      </a:r>
                      <a:b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BR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 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2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ersational Voice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8529407"/>
                  </a:ext>
                </a:extLst>
              </a:tr>
              <a:tr h="23590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0 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3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ersational Video (Live Streaming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2131922"/>
                  </a:ext>
                </a:extLst>
              </a:tr>
              <a:tr h="41147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 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3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l Time Gaming, V2X messages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lectricity distribution – medium voltage, Process automation - monitoring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0192410"/>
                  </a:ext>
                </a:extLst>
              </a:tr>
              <a:tr h="23590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0 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6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n-Conversational Video (Buffered Streaming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8872510"/>
                  </a:ext>
                </a:extLst>
              </a:tr>
              <a:tr h="2743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 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2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ssion Critical user plane Push To Talk voice (e.g., MCPTT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21980334"/>
                  </a:ext>
                </a:extLst>
              </a:tr>
              <a:tr h="16763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 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2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n-Mission-Critical user plane Push To Talk voice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0147812"/>
                  </a:ext>
                </a:extLst>
              </a:tr>
              <a:tr h="16763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 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3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ssion Critical Video user plane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23425563"/>
                  </a:ext>
                </a:extLst>
              </a:tr>
              <a:tr h="23590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0 ms 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6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"Live" Uplink Streaming (e.g. TS 26.238 [y]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91774730"/>
                  </a:ext>
                </a:extLst>
              </a:tr>
              <a:tr h="23590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0 ms 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4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"Live" Uplink Streaming (e.g. TS 26.238 [y]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83801463"/>
                  </a:ext>
                </a:extLst>
              </a:tr>
              <a:tr h="23590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0 ms 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8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"Live" Uplink Streaming (e.g. TS 26.238 [y]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13269563"/>
                  </a:ext>
                </a:extLst>
              </a:tr>
              <a:tr h="23590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0 ms 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8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"Live" Uplink Streaming (e.g. TS 26.238 [y]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6805492"/>
                  </a:ext>
                </a:extLst>
              </a:tr>
              <a:tr h="23590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0 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4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"Live" Uplink Streaming (e.g. TS 26.238 [y]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8472675"/>
                  </a:ext>
                </a:extLst>
              </a:tr>
              <a:tr h="235904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lay Critical GBR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 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-4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5 byte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screte Automation (see TS 22.261 [x]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7904600"/>
                  </a:ext>
                </a:extLst>
              </a:tr>
              <a:tr h="23590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 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-4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54 byte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screte Automation (see TS 22.261 [x]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01743505"/>
                  </a:ext>
                </a:extLst>
              </a:tr>
              <a:tr h="23590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 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-5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54 byte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telligent transport systems (see TS 22.261 [x]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05306597"/>
                  </a:ext>
                </a:extLst>
              </a:tr>
              <a:tr h="2743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1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 </a:t>
                      </a:r>
                      <a:r>
                        <a:rPr lang="en-US" sz="1100" b="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-5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5 bytes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0 </a:t>
                      </a:r>
                      <a:r>
                        <a:rPr lang="en-US" sz="1100" b="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9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lectricity Distribution- high voltage (see TS 22.261 [x])</a:t>
                      </a:r>
                      <a:endParaRPr lang="ko-KR" sz="9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8984" marR="58984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2037761"/>
                  </a:ext>
                </a:extLst>
              </a:tr>
            </a:tbl>
          </a:graphicData>
        </a:graphic>
      </p:graphicFrame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928939" y="1760022"/>
            <a:ext cx="184731" cy="36933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296869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TextBox 79"/>
          <p:cNvSpPr txBox="1">
            <a:spLocks noChangeArrowheads="1"/>
          </p:cNvSpPr>
          <p:nvPr/>
        </p:nvSpPr>
        <p:spPr bwMode="auto">
          <a:xfrm>
            <a:off x="813289" y="934796"/>
            <a:ext cx="10221057" cy="1415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6700" indent="-2667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1pPr>
            <a:lvl2pPr marL="285750" indent="-28575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9pPr>
          </a:lstStyle>
          <a:p>
            <a:pPr lvl="1">
              <a:buFont typeface="Wingdings" panose="05000000000000000000" pitchFamily="2" charset="2"/>
              <a:buChar char="l"/>
            </a:pP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3GPP </a:t>
            </a:r>
            <a:r>
              <a:rPr lang="en-US" altLang="ko-KR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en-GB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SMF assigns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profile to AN in WLAN domain with </a:t>
            </a:r>
            <a:r>
              <a:rPr lang="en-US" altLang="ko-KR" sz="1600" dirty="0" err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Flow Identification (QFI), which defines the </a:t>
            </a:r>
            <a:r>
              <a:rPr lang="en-US" altLang="ko-KR" sz="1600" dirty="0" err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arameters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for a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flow in the PDU session. </a:t>
            </a:r>
            <a:endParaRPr lang="en-US" altLang="ko-KR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ko-K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flow is then mapped to AN resources for the assigned QFI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ko-KR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8372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133696"/>
              </p:ext>
            </p:extLst>
          </p:nvPr>
        </p:nvGraphicFramePr>
        <p:xfrm>
          <a:off x="2469204" y="2523239"/>
          <a:ext cx="7263881" cy="3469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2" name="Picture" r:id="rId4" imgW="5786883" imgH="2758870" progId="Word.Picture.8">
                  <p:embed/>
                </p:oleObj>
              </mc:Choice>
              <mc:Fallback>
                <p:oleObj name="Picture" r:id="rId4" imgW="5786883" imgH="2758870" progId="Word.Picture.8">
                  <p:embed/>
                  <p:pic>
                    <p:nvPicPr>
                      <p:cNvPr id="58372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9204" y="2523239"/>
                        <a:ext cx="7263881" cy="3469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직사각형 3"/>
          <p:cNvSpPr/>
          <p:nvPr/>
        </p:nvSpPr>
        <p:spPr>
          <a:xfrm>
            <a:off x="2935168" y="6165227"/>
            <a:ext cx="696497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 err="1" smtClean="0">
                <a:latin typeface="Times New Roman" panose="02020603050405020304" pitchFamily="18" charset="0"/>
                <a:ea typeface="맑은 고딕" panose="020B0503020000020004" pitchFamily="50" charset="-127"/>
              </a:rPr>
              <a:t>QoS</a:t>
            </a:r>
            <a:r>
              <a:rPr lang="en-US" altLang="ko-KR" sz="1400" dirty="0" smtClean="0">
                <a:latin typeface="Times New Roman" panose="02020603050405020304" pitchFamily="18" charset="0"/>
                <a:ea typeface="맑은 고딕" panose="020B0503020000020004" pitchFamily="50" charset="-127"/>
              </a:rPr>
              <a:t> flow and mapping to AN resources in user plane </a:t>
            </a:r>
            <a:r>
              <a:rPr lang="en-US" altLang="ko-KR" sz="1400" dirty="0" smtClean="0">
                <a:solidFill>
                  <a:srgbClr val="000000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for ATSSS support(3GPP TS 23.501)</a:t>
            </a:r>
          </a:p>
          <a:p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997458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TextBox 79"/>
          <p:cNvSpPr txBox="1">
            <a:spLocks noChangeArrowheads="1"/>
          </p:cNvSpPr>
          <p:nvPr/>
        </p:nvSpPr>
        <p:spPr bwMode="auto">
          <a:xfrm>
            <a:off x="803032" y="848033"/>
            <a:ext cx="9914791" cy="1985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6700" indent="-2667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1pPr>
            <a:lvl2pPr marL="285750" indent="-28575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9pPr>
          </a:lstStyle>
          <a:p>
            <a:pPr lvl="1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WLAN </a:t>
            </a:r>
            <a:r>
              <a:rPr lang="en-US" altLang="ko-KR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apping </a:t>
            </a: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cheduling</a:t>
            </a:r>
            <a:endParaRPr lang="en-US" altLang="ko-KR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mapping from 3GPP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to WLAN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is 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cessary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sz="1600" dirty="0" smtClean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et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eduling in STA and AP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shall control MAC operation to meet required </a:t>
            </a:r>
            <a:r>
              <a:rPr lang="en-US" altLang="ko-K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AP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profile and STA DRB (Data Radio Bearers) contains service </a:t>
            </a:r>
            <a:r>
              <a:rPr lang="en-US" altLang="ko-KR" sz="16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 identification and its 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parameters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lang="en-US" altLang="ko-KR" sz="16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data rate, packet latency and PER value. </a:t>
            </a:r>
            <a:r>
              <a:rPr lang="en-GB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ko-KR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2959101" y="2820472"/>
            <a:ext cx="184731" cy="36933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ko-KR" altLang="en-US"/>
          </a:p>
        </p:txBody>
      </p:sp>
      <p:pic>
        <p:nvPicPr>
          <p:cNvPr id="60421" name="그림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3454" y="2833192"/>
            <a:ext cx="5226294" cy="3280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3506668" y="6133221"/>
            <a:ext cx="608574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 err="1" smtClean="0">
                <a:latin typeface="Times New Roman" panose="02020603050405020304" pitchFamily="18" charset="0"/>
                <a:ea typeface="맑은 고딕" panose="020B0503020000020004" pitchFamily="50" charset="-127"/>
              </a:rPr>
              <a:t>QoS</a:t>
            </a:r>
            <a:r>
              <a:rPr lang="en-US" altLang="ko-KR" sz="1400" dirty="0" smtClean="0">
                <a:latin typeface="Times New Roman" panose="02020603050405020304" pitchFamily="18" charset="0"/>
                <a:ea typeface="맑은 고딕" panose="020B0503020000020004" pitchFamily="50" charset="-127"/>
              </a:rPr>
              <a:t> mapping and scheduling example of WLAN</a:t>
            </a:r>
            <a:r>
              <a:rPr lang="en-US" altLang="ko-KR" sz="1400" dirty="0">
                <a:solidFill>
                  <a:srgbClr val="000000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(IEEE 802-11-20/0013r5</a:t>
            </a:r>
            <a:r>
              <a:rPr lang="en-US" altLang="ko-KR" sz="1400" dirty="0" smtClean="0">
                <a:solidFill>
                  <a:srgbClr val="000000"/>
                </a:solidFill>
                <a:latin typeface="Times New Roman" panose="02020603050405020304" pitchFamily="18" charset="0"/>
                <a:ea typeface="맑은 고딕" panose="020B0503020000020004" pitchFamily="50" charset="-127"/>
              </a:rPr>
              <a:t>)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8859728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TextBox 79"/>
          <p:cNvSpPr txBox="1">
            <a:spLocks noChangeArrowheads="1"/>
          </p:cNvSpPr>
          <p:nvPr/>
        </p:nvSpPr>
        <p:spPr bwMode="auto">
          <a:xfrm>
            <a:off x="811823" y="904387"/>
            <a:ext cx="8329613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6700" indent="-2667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1pPr>
            <a:lvl2pPr marL="285750" indent="-28575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2pPr>
            <a:lvl3pPr marL="11430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3pPr>
            <a:lvl4pPr marL="16002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4pPr>
            <a:lvl5pPr marL="2057400" indent="-228600"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9pPr>
          </a:lstStyle>
          <a:p>
            <a:pPr lvl="1">
              <a:buFont typeface="Wingdings" panose="05000000000000000000" pitchFamily="2" charset="2"/>
              <a:buChar char="l"/>
            </a:pP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Gap analysis </a:t>
            </a:r>
            <a:r>
              <a:rPr lang="en-US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n</a:t>
            </a:r>
            <a:r>
              <a:rPr lang="en-US" altLang="ko-K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800" b="1" dirty="0">
                <a:latin typeface="Arial" panose="020B0604020202020204" pitchFamily="34" charset="0"/>
                <a:cs typeface="Arial" panose="020B0604020202020204" pitchFamily="34" charset="0"/>
              </a:rPr>
              <a:t>GBR service </a:t>
            </a:r>
            <a:endParaRPr lang="en-GB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lang="en-GB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endParaRPr lang="ko-KR" altLang="ko-KR" dirty="0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2959101" y="2820472"/>
            <a:ext cx="184731" cy="36933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ko-KR" altLang="en-US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0258190"/>
              </p:ext>
            </p:extLst>
          </p:nvPr>
        </p:nvGraphicFramePr>
        <p:xfrm>
          <a:off x="1118212" y="1595194"/>
          <a:ext cx="9854588" cy="421652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886726">
                  <a:extLst>
                    <a:ext uri="{9D8B030D-6E8A-4147-A177-3AD203B41FA5}">
                      <a16:colId xmlns:a16="http://schemas.microsoft.com/office/drawing/2014/main" val="2971979763"/>
                    </a:ext>
                  </a:extLst>
                </a:gridCol>
                <a:gridCol w="1997232">
                  <a:extLst>
                    <a:ext uri="{9D8B030D-6E8A-4147-A177-3AD203B41FA5}">
                      <a16:colId xmlns:a16="http://schemas.microsoft.com/office/drawing/2014/main" val="2845913267"/>
                    </a:ext>
                  </a:extLst>
                </a:gridCol>
                <a:gridCol w="1223594">
                  <a:extLst>
                    <a:ext uri="{9D8B030D-6E8A-4147-A177-3AD203B41FA5}">
                      <a16:colId xmlns:a16="http://schemas.microsoft.com/office/drawing/2014/main" val="1556135136"/>
                    </a:ext>
                  </a:extLst>
                </a:gridCol>
                <a:gridCol w="819371">
                  <a:extLst>
                    <a:ext uri="{9D8B030D-6E8A-4147-A177-3AD203B41FA5}">
                      <a16:colId xmlns:a16="http://schemas.microsoft.com/office/drawing/2014/main" val="1663226025"/>
                    </a:ext>
                  </a:extLst>
                </a:gridCol>
                <a:gridCol w="1168969">
                  <a:extLst>
                    <a:ext uri="{9D8B030D-6E8A-4147-A177-3AD203B41FA5}">
                      <a16:colId xmlns:a16="http://schemas.microsoft.com/office/drawing/2014/main" val="766471032"/>
                    </a:ext>
                  </a:extLst>
                </a:gridCol>
                <a:gridCol w="3758696">
                  <a:extLst>
                    <a:ext uri="{9D8B030D-6E8A-4147-A177-3AD203B41FA5}">
                      <a16:colId xmlns:a16="http://schemas.microsoft.com/office/drawing/2014/main" val="2963808279"/>
                    </a:ext>
                  </a:extLst>
                </a:gridCol>
              </a:tblGrid>
              <a:tr h="6692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1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ource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ype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ervices Examples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cket Delay Budget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R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fault Maximum Data Burst Volume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1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ap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nalysis of WLAN specification</a:t>
                      </a:r>
                      <a:endParaRPr lang="ko-KR" sz="1100" b="1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8453316"/>
                  </a:ext>
                </a:extLst>
              </a:tr>
              <a:tr h="266749"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/>
                      </a:r>
                      <a:b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BR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ersational Voice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 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2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1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ko-KR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2.11ax MAC cannot support 3GPP GBR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servic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quirements of deterministic packet latency, PER and data rate because </a:t>
                      </a:r>
                      <a:r>
                        <a:rPr lang="en-US" sz="1200" b="0" dirty="0" smtClean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e</a:t>
                      </a:r>
                      <a:r>
                        <a:rPr lang="en-US" sz="1200" b="0" baseline="0" dirty="0" smtClean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current </a:t>
                      </a:r>
                      <a:r>
                        <a:rPr lang="en-US" sz="1200" b="0" dirty="0" smtClean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DCA </a:t>
                      </a:r>
                      <a:r>
                        <a:rPr lang="en-US" sz="1200" b="0" dirty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s CSMA based MAC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nd supports only 4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rvice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ypes of </a:t>
                      </a:r>
                      <a:r>
                        <a:rPr lang="en-US" sz="1200" b="0" dirty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st effort, back ground, voice and video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y controlling TXOP, AIFSN 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nd 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ion window size.  </a:t>
                      </a:r>
                      <a:endParaRPr lang="en-US" sz="1200" b="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="0" i="1" dirty="0" smtClean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 HCCA</a:t>
                      </a:r>
                      <a:r>
                        <a:rPr lang="en-US" sz="1200" b="0" i="1" baseline="0" dirty="0" smtClean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relies on TSPECs, has a low level of implementation.</a:t>
                      </a:r>
                      <a:endParaRPr lang="en-US" sz="1200" b="0" i="1" dirty="0" smtClean="0"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ko-KR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Enhanced MAC (802.11be) should consider </a:t>
                      </a:r>
                      <a:r>
                        <a:rPr lang="en-US" sz="1200" b="0" dirty="0" err="1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oS</a:t>
                      </a:r>
                      <a:r>
                        <a:rPr lang="en-US" sz="1200" b="0" dirty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mapping, packet scheduling and related management procedures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o support GBR. And PHY and MAC should be improved to control packet latency and reliability</a:t>
                      </a: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</a:t>
                      </a:r>
                      <a:endParaRPr lang="ko-KR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</a:t>
                      </a:r>
                      <a:r>
                        <a:rPr lang="en-US" sz="1200" b="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oS</a:t>
                      </a: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low identification and service priority shall be mapped to </a:t>
                      </a:r>
                      <a:r>
                        <a:rPr lang="en-US" sz="1200" b="0" dirty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ave fine granularity of </a:t>
                      </a:r>
                      <a:r>
                        <a:rPr lang="en-US" sz="1200" b="0" dirty="0" smtClean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service </a:t>
                      </a:r>
                      <a:r>
                        <a:rPr lang="en-US" sz="1200" b="0" dirty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ypes and </a:t>
                      </a:r>
                      <a:r>
                        <a:rPr lang="en-US" sz="1200" b="0" dirty="0" err="1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oS</a:t>
                      </a:r>
                      <a:r>
                        <a:rPr lang="en-US" sz="1200" b="0" dirty="0">
                          <a:solidFill>
                            <a:srgbClr val="0066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parameters.</a:t>
                      </a:r>
                      <a:endParaRPr lang="ko-KR" sz="1200" b="0" dirty="0"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3631470"/>
                  </a:ext>
                </a:extLst>
              </a:tr>
              <a:tr h="26674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ersational Video 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0 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3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5535783"/>
                  </a:ext>
                </a:extLst>
              </a:tr>
              <a:tr h="40557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al Time Gaming, V2X message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 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3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0360396"/>
                  </a:ext>
                </a:extLst>
              </a:tr>
              <a:tr h="36953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n-Conversational </a:t>
                      </a:r>
                      <a:endParaRPr lang="en-US" sz="11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ideo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0 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6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0056458"/>
                  </a:ext>
                </a:extLst>
              </a:tr>
              <a:tr h="20279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CPTT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 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2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4080268"/>
                  </a:ext>
                </a:extLst>
              </a:tr>
              <a:tr h="20279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n-MCPTT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 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2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5556315"/>
                  </a:ext>
                </a:extLst>
              </a:tr>
              <a:tr h="20279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C-Video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 ms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3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4146482"/>
                  </a:ext>
                </a:extLst>
              </a:tr>
              <a:tr h="26674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"Live" Uplink Streaming 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0 ms 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6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00008900"/>
                  </a:ext>
                </a:extLst>
              </a:tr>
              <a:tr h="26674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"Live" Uplink Streaming 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0 </a:t>
                      </a: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4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56326881"/>
                  </a:ext>
                </a:extLst>
              </a:tr>
              <a:tr h="26674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"Live" Uplink Streaming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0 ms 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8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1821932"/>
                  </a:ext>
                </a:extLst>
              </a:tr>
              <a:tr h="26674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"Live" Uplink Streaming 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0 ms 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aseline="30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8</a:t>
                      </a:r>
                      <a:endParaRPr lang="ko-KR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4568701"/>
                  </a:ext>
                </a:extLst>
              </a:tr>
              <a:tr h="56334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"Live" Uplink Streaming 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0 </a:t>
                      </a:r>
                      <a:r>
                        <a:rPr lang="en-US" sz="1100" b="0" dirty="0" err="1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</a:t>
                      </a:r>
                      <a:r>
                        <a:rPr lang="en-US" sz="1100" b="0" baseline="30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4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ko-KR" sz="11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Arial" panose="020B0604020202020204" pitchFamily="34" charset="0"/>
                      </a:endParaRPr>
                    </a:p>
                  </a:txBody>
                  <a:tcPr marL="50115" marR="5011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69229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79292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15</TotalTime>
  <Words>1581</Words>
  <Application>Microsoft Office PowerPoint</Application>
  <PresentationFormat>와이드스크린</PresentationFormat>
  <Paragraphs>299</Paragraphs>
  <Slides>11</Slides>
  <Notes>10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11</vt:i4>
      </vt:variant>
    </vt:vector>
  </HeadingPairs>
  <TitlesOfParts>
    <vt:vector size="25" baseType="lpstr">
      <vt:lpstr>Arial Unicode MS</vt:lpstr>
      <vt:lpstr>HY헤드라인M</vt:lpstr>
      <vt:lpstr>MS Gothic</vt:lpstr>
      <vt:lpstr>굴림</vt:lpstr>
      <vt:lpstr>나눔고딕 ExtraBold</vt:lpstr>
      <vt:lpstr>돋움</vt:lpstr>
      <vt:lpstr>맑은 고딕</vt:lpstr>
      <vt:lpstr>Arial</vt:lpstr>
      <vt:lpstr>Times New Roman</vt:lpstr>
      <vt:lpstr>Wingdings</vt:lpstr>
      <vt:lpstr>Office Theme</vt:lpstr>
      <vt:lpstr>Document</vt:lpstr>
      <vt:lpstr>Visio.Drawing.11</vt:lpstr>
      <vt:lpstr>Picture</vt:lpstr>
      <vt:lpstr>5GS-WLAN Interworking Model and  QoS management </vt:lpstr>
      <vt:lpstr>Abstract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Namseok Ko</dc:creator>
  <cp:lastModifiedBy>hsoh3572 hsoh3572</cp:lastModifiedBy>
  <cp:revision>728</cp:revision>
  <cp:lastPrinted>2019-07-03T02:10:53Z</cp:lastPrinted>
  <dcterms:created xsi:type="dcterms:W3CDTF">2016-03-01T04:36:01Z</dcterms:created>
  <dcterms:modified xsi:type="dcterms:W3CDTF">2020-10-02T13:31:26Z</dcterms:modified>
</cp:coreProperties>
</file>